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2799D354" w14:textId="534CFEB4" w:rsidR="003D35B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19615" cy="285765"/>
                    </a:xfrm>
                    <a:prstGeom prst="rect">
                      <a:avLst/>
                    </a:prstGeom>
                  </pic:spPr>
                </pic:pic>
              </a:graphicData>
            </a:graphic>
          </wp:inline>
        </w:drawing>
      </w:r>
    </w:p>
    <w:p w14:paraId="613C1FE9" w14:textId="76C2021C"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44664" cy="190510"/>
                    </a:xfrm>
                    <a:prstGeom prst="rect">
                      <a:avLst/>
                    </a:prstGeom>
                  </pic:spPr>
                </pic:pic>
              </a:graphicData>
            </a:graphic>
          </wp:inline>
        </w:drawing>
      </w:r>
    </w:p>
    <w:p w14:paraId="0BD7DBF8" w14:textId="77777777" w:rsidR="003D35BE" w:rsidRDefault="003D35BE" w:rsidP="000C19FE"/>
    <w:p w14:paraId="2300FC4C" w14:textId="6F6BFB7F" w:rsidR="003D35BE" w:rsidRDefault="003D35BE" w:rsidP="003D35BE">
      <w:pPr>
        <w:pStyle w:val="a3"/>
        <w:numPr>
          <w:ilvl w:val="0"/>
          <w:numId w:val="20"/>
        </w:numPr>
        <w:ind w:firstLineChars="0"/>
      </w:pPr>
      <w:r>
        <w:rPr>
          <w:rFonts w:hint="eastAsia"/>
        </w:rPr>
        <w:t>如果勾上了这个选项，只有在充电的时候才允许复位；</w:t>
      </w:r>
    </w:p>
    <w:p w14:paraId="3B0F15FB" w14:textId="75C2BAA3" w:rsidR="003D35BE" w:rsidRDefault="003D35BE" w:rsidP="003D35BE">
      <w:r>
        <w:rPr>
          <w:noProof/>
        </w:rPr>
        <w:drawing>
          <wp:inline distT="0" distB="0" distL="0" distR="0" wp14:anchorId="4A7EEC89" wp14:editId="02451E36">
            <wp:extent cx="3010055" cy="63503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0055" cy="635033"/>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lastRenderedPageBreak/>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91.4pt" o:ole="">
            <v:imagedata r:id="rId15" o:title=""/>
          </v:shape>
          <o:OLEObject Type="Embed" ProgID="Visio.Drawing.15" ShapeID="_x0000_i1025" DrawAspect="Content" ObjectID="_1618754382" r:id="rId16"/>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w:t>
      </w:r>
      <w:r w:rsidR="00087E24">
        <w:rPr>
          <w:rFonts w:hint="eastAsia"/>
        </w:rPr>
        <w:lastRenderedPageBreak/>
        <w:t>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44506777" w:rsidR="00283646" w:rsidRDefault="00C12C83" w:rsidP="006A0FBF">
      <w:pPr>
        <w:pStyle w:val="a3"/>
        <w:numPr>
          <w:ilvl w:val="0"/>
          <w:numId w:val="13"/>
        </w:numPr>
        <w:ind w:firstLineChars="0"/>
      </w:pPr>
      <w:r>
        <w:rPr>
          <w:rFonts w:hint="eastAsia"/>
        </w:rPr>
        <w:t>如果将active电压会改变该Pin悬空时的电平。</w:t>
      </w:r>
    </w:p>
    <w:p w14:paraId="5B9E1E44" w14:textId="77777777" w:rsidR="00D12571" w:rsidRDefault="00D12571" w:rsidP="00D12571">
      <w:pPr>
        <w:rPr>
          <w:rFonts w:hint="eastAsia"/>
        </w:rPr>
      </w:pP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lastRenderedPageBreak/>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4711DD3"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84512" cy="317516"/>
                    </a:xfrm>
                    <a:prstGeom prst="rect">
                      <a:avLst/>
                    </a:prstGeom>
                  </pic:spPr>
                </pic:pic>
              </a:graphicData>
            </a:graphic>
          </wp:inline>
        </w:drawing>
      </w:r>
    </w:p>
    <w:p w14:paraId="5291F427" w14:textId="77777777" w:rsidR="00D12571" w:rsidRDefault="00D12571" w:rsidP="00E464CD">
      <w:pPr>
        <w:rPr>
          <w:rFonts w:hint="eastAsia"/>
        </w:rPr>
      </w:pPr>
    </w:p>
    <w:p w14:paraId="41DF421F" w14:textId="39A7B026"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11D652A" w14:textId="77777777" w:rsidR="00D12571" w:rsidRDefault="00D12571" w:rsidP="00D12571">
      <w:pPr>
        <w:rPr>
          <w:rFonts w:hint="eastAsia"/>
        </w:rPr>
      </w:pPr>
    </w:p>
    <w:p w14:paraId="709BE4D3" w14:textId="42188D1F" w:rsidR="008F3CA5" w:rsidRDefault="00D12571" w:rsidP="006A0FBF">
      <w:pPr>
        <w:pStyle w:val="a3"/>
        <w:numPr>
          <w:ilvl w:val="0"/>
          <w:numId w:val="13"/>
        </w:numPr>
        <w:ind w:firstLineChars="0"/>
      </w:pPr>
      <w:r>
        <w:rPr>
          <w:rFonts w:hint="eastAsia"/>
        </w:rPr>
        <w:t>如果同一个按键同时</w:t>
      </w:r>
      <w:proofErr w:type="gramStart"/>
      <w:r>
        <w:rPr>
          <w:rFonts w:hint="eastAsia"/>
        </w:rPr>
        <w:t>开启长按重复</w:t>
      </w:r>
      <w:proofErr w:type="gramEnd"/>
      <w:r>
        <w:rPr>
          <w:rFonts w:hint="eastAsia"/>
        </w:rPr>
        <w:t>和超长按功能，会</w:t>
      </w:r>
      <w:proofErr w:type="gramStart"/>
      <w:r>
        <w:rPr>
          <w:rFonts w:hint="eastAsia"/>
        </w:rPr>
        <w:t>导致长按重复</w:t>
      </w:r>
      <w:proofErr w:type="gramEnd"/>
      <w:r>
        <w:rPr>
          <w:rFonts w:hint="eastAsia"/>
        </w:rPr>
        <w:t>失效。</w:t>
      </w:r>
    </w:p>
    <w:p w14:paraId="416C11B4" w14:textId="3A2D5388" w:rsidR="00D12571" w:rsidRDefault="00D12571" w:rsidP="00D12571">
      <w:pPr>
        <w:pStyle w:val="a3"/>
      </w:pPr>
      <w:r>
        <w:rPr>
          <w:noProof/>
        </w:rPr>
        <w:drawing>
          <wp:inline distT="0" distB="0" distL="0" distR="0" wp14:anchorId="292D304F" wp14:editId="45A316A6">
            <wp:extent cx="1720938" cy="7493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20938" cy="749339"/>
                    </a:xfrm>
                    <a:prstGeom prst="rect">
                      <a:avLst/>
                    </a:prstGeom>
                  </pic:spPr>
                </pic:pic>
              </a:graphicData>
            </a:graphic>
          </wp:inline>
        </w:drawing>
      </w:r>
    </w:p>
    <w:p w14:paraId="77EA58A7" w14:textId="04921BEB" w:rsidR="00D12571" w:rsidRDefault="00D12571" w:rsidP="00D12571">
      <w:pPr>
        <w:pStyle w:val="a3"/>
      </w:pPr>
      <w:r>
        <w:rPr>
          <w:noProof/>
        </w:rPr>
        <w:drawing>
          <wp:inline distT="0" distB="0" distL="0" distR="0" wp14:anchorId="4B80B03C" wp14:editId="56F7EFB4">
            <wp:extent cx="5274310" cy="25908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9080"/>
                    </a:xfrm>
                    <a:prstGeom prst="rect">
                      <a:avLst/>
                    </a:prstGeom>
                  </pic:spPr>
                </pic:pic>
              </a:graphicData>
            </a:graphic>
          </wp:inline>
        </w:drawing>
      </w:r>
    </w:p>
    <w:p w14:paraId="7445B918" w14:textId="77777777" w:rsidR="00AC41C6" w:rsidRDefault="00AC41C6" w:rsidP="00D12571">
      <w:pPr>
        <w:pStyle w:val="a3"/>
        <w:rPr>
          <w:rFonts w:hint="eastAsia"/>
        </w:rPr>
      </w:pPr>
    </w:p>
    <w:p w14:paraId="42EAB69A" w14:textId="77777777" w:rsidR="00D12571" w:rsidRPr="00431887" w:rsidRDefault="00D12571" w:rsidP="006A0FBF">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bookmarkStart w:id="0" w:name="_GoBack"/>
      <w:bookmarkEnd w:id="0"/>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1" w:name="OLE_LINK7"/>
      <w:bookmarkStart w:id="2" w:name="OLE_LINK10"/>
      <w:r>
        <w:rPr>
          <w:rFonts w:hint="eastAsia"/>
        </w:rPr>
        <w:t>已经被保留</w:t>
      </w:r>
      <w:bookmarkEnd w:id="1"/>
      <w:bookmarkEnd w:id="2"/>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3" w:name="OLE_LINK11"/>
      <w:r>
        <w:rPr>
          <w:rFonts w:hint="eastAsia"/>
        </w:rPr>
        <w:t>常见</w:t>
      </w:r>
      <w:bookmarkEnd w:id="3"/>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lastRenderedPageBreak/>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lastRenderedPageBreak/>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31B11768" w:rsidR="00773316" w:rsidRDefault="00773316" w:rsidP="00773316">
      <w:pPr>
        <w:pStyle w:val="1"/>
      </w:pPr>
      <w:r>
        <w:rPr>
          <w:rFonts w:hint="eastAsia"/>
        </w:rPr>
        <w:t>D</w:t>
      </w:r>
      <w:r>
        <w:t>SP</w:t>
      </w:r>
      <w:r>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lastRenderedPageBreak/>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w:t>
      </w:r>
      <w:proofErr w:type="gramStart"/>
      <w:r>
        <w:rPr>
          <w:rFonts w:hint="eastAsia"/>
        </w:rPr>
        <w:t>不然安卓手机</w:t>
      </w:r>
      <w:proofErr w:type="gramEnd"/>
      <w:r>
        <w:rPr>
          <w:rFonts w:hint="eastAsia"/>
        </w:rPr>
        <w:t>有可能没办法把</w:t>
      </w:r>
      <w:proofErr w:type="gramStart"/>
      <w:r>
        <w:rPr>
          <w:rFonts w:hint="eastAsia"/>
        </w:rPr>
        <w:t>蓝牙声</w:t>
      </w:r>
      <w:proofErr w:type="gramEnd"/>
      <w:r>
        <w:rPr>
          <w:rFonts w:hint="eastAsia"/>
        </w:rPr>
        <w:t>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lastRenderedPageBreak/>
        <w:t>如果遇到音色问题，主要调整下面三个地方，回音抑制和降噪开大了也会影响音质；</w:t>
      </w:r>
    </w:p>
    <w:p w14:paraId="17C3E5B9" w14:textId="4977B7E1" w:rsidR="003E4C2C" w:rsidRPr="00773316"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05380" cy="660434"/>
                    </a:xfrm>
                    <a:prstGeom prst="rect">
                      <a:avLst/>
                    </a:prstGeom>
                  </pic:spPr>
                </pic:pic>
              </a:graphicData>
            </a:graphic>
          </wp:inline>
        </w:drawing>
      </w:r>
    </w:p>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54F24B47"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49032FAA"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68359A80" w14:textId="77777777" w:rsidR="004E5E3A" w:rsidRDefault="004E5E3A" w:rsidP="004E5E3A">
      <w:pPr>
        <w:pStyle w:val="a3"/>
      </w:pPr>
    </w:p>
    <w:p w14:paraId="1A487177" w14:textId="25569231" w:rsidR="004E5E3A" w:rsidRDefault="004E5E3A" w:rsidP="006A0FBF">
      <w:pPr>
        <w:pStyle w:val="a3"/>
        <w:numPr>
          <w:ilvl w:val="0"/>
          <w:numId w:val="3"/>
        </w:numPr>
        <w:ind w:firstLineChars="0"/>
      </w:pPr>
      <w:r>
        <w:rPr>
          <w:rFonts w:hint="eastAsia"/>
        </w:rPr>
        <w:t>“normal</w:t>
      </w:r>
      <w:r>
        <w:t xml:space="preserve"> </w:t>
      </w:r>
      <w:r>
        <w:rPr>
          <w:rFonts w:hint="eastAsia"/>
        </w:rPr>
        <w:t>factory</w:t>
      </w:r>
      <w:r>
        <w:t xml:space="preserve"> </w:t>
      </w:r>
      <w:r>
        <w:rPr>
          <w:rFonts w:hint="eastAsia"/>
        </w:rPr>
        <w:t>Reset”只有在没有连接任何设备（包括对耳）时才会有效。</w:t>
      </w:r>
    </w:p>
    <w:p w14:paraId="18394320" w14:textId="77777777" w:rsidR="00225ED0" w:rsidRDefault="00225ED0" w:rsidP="00225ED0">
      <w:pPr>
        <w:pStyle w:val="a3"/>
      </w:pPr>
    </w:p>
    <w:p w14:paraId="05333307" w14:textId="10B63F85" w:rsidR="00225ED0" w:rsidRDefault="00225ED0" w:rsidP="006A0FBF">
      <w:pPr>
        <w:pStyle w:val="a3"/>
        <w:numPr>
          <w:ilvl w:val="0"/>
          <w:numId w:val="3"/>
        </w:numPr>
        <w:ind w:firstLineChars="0"/>
      </w:pPr>
      <w:r>
        <w:rPr>
          <w:rFonts w:hint="eastAsia"/>
        </w:rPr>
        <w:t>软件更新后一定要清除配对记录</w:t>
      </w:r>
      <w:r w:rsidR="00697564">
        <w:rPr>
          <w:rFonts w:hint="eastAsia"/>
        </w:rPr>
        <w:t>（Reset）</w:t>
      </w:r>
      <w:r>
        <w:rPr>
          <w:rFonts w:hint="eastAsia"/>
        </w:rPr>
        <w:t>，否则会导致无法回连手机。</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3BFE6A12" w:rsidR="0046201B" w:rsidRDefault="0046201B" w:rsidP="006A0FBF">
      <w:pPr>
        <w:pStyle w:val="a3"/>
        <w:numPr>
          <w:ilvl w:val="0"/>
          <w:numId w:val="19"/>
        </w:numPr>
        <w:ind w:firstLineChars="0"/>
      </w:pPr>
      <w:r>
        <w:rPr>
          <w:rFonts w:hint="eastAsia"/>
        </w:rPr>
        <w:t>在</w:t>
      </w:r>
      <w:bookmarkStart w:id="4" w:name="OLE_LINK1"/>
      <w:bookmarkStart w:id="5" w:name="OLE_LINK2"/>
      <w:r>
        <w:t>TWS(RWS)</w:t>
      </w:r>
      <w:r>
        <w:rPr>
          <w:rFonts w:hint="eastAsia"/>
        </w:rPr>
        <w:t>配对</w:t>
      </w:r>
      <w:bookmarkEnd w:id="4"/>
      <w:bookmarkEnd w:id="5"/>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455B3C17" w14:textId="77777777" w:rsidR="00EC4620" w:rsidRDefault="00EC4620" w:rsidP="00EC4620">
      <w:pPr>
        <w:pStyle w:val="a3"/>
      </w:pPr>
    </w:p>
    <w:p w14:paraId="2A381A71" w14:textId="1DBF40B0" w:rsidR="00EC4620" w:rsidRDefault="00EC4620" w:rsidP="006A0FBF">
      <w:pPr>
        <w:pStyle w:val="a3"/>
        <w:numPr>
          <w:ilvl w:val="0"/>
          <w:numId w:val="19"/>
        </w:numPr>
        <w:ind w:firstLineChars="0"/>
      </w:pPr>
      <w:r>
        <w:rPr>
          <w:rFonts w:hint="eastAsia"/>
        </w:rPr>
        <w:t>K</w:t>
      </w:r>
      <w:r>
        <w:t>EY0</w:t>
      </w:r>
      <w:r>
        <w:rPr>
          <w:rFonts w:hint="eastAsia"/>
        </w:rPr>
        <w:t>的“long</w:t>
      </w:r>
      <w:r>
        <w:t xml:space="preserve"> </w:t>
      </w:r>
      <w:r>
        <w:rPr>
          <w:rFonts w:hint="eastAsia"/>
        </w:rPr>
        <w:t>press</w:t>
      </w:r>
      <w:r>
        <w:t xml:space="preserve"> </w:t>
      </w:r>
      <w:r>
        <w:rPr>
          <w:rFonts w:hint="eastAsia"/>
        </w:rPr>
        <w:t>repeat”与按键关机是互斥功能（V</w:t>
      </w:r>
      <w:r>
        <w:t>2</w:t>
      </w:r>
      <w:r>
        <w:rPr>
          <w:rFonts w:hint="eastAsia"/>
        </w:rPr>
        <w:t>.</w:t>
      </w:r>
      <w:r>
        <w:t>18</w:t>
      </w:r>
      <w:r>
        <w:rPr>
          <w:rFonts w:hint="eastAsia"/>
        </w:rPr>
        <w:t>可同时存在，但存在bug），如果同时开启（V</w:t>
      </w:r>
      <w:r>
        <w:t>2.18</w:t>
      </w:r>
      <w:r>
        <w:rPr>
          <w:rFonts w:hint="eastAsia"/>
        </w:rPr>
        <w:t>）会导致主耳关机时无法主</w:t>
      </w:r>
      <w:proofErr w:type="gramStart"/>
      <w:r>
        <w:rPr>
          <w:rFonts w:hint="eastAsia"/>
        </w:rPr>
        <w:t>副同时</w:t>
      </w:r>
      <w:proofErr w:type="gramEnd"/>
      <w:r>
        <w:rPr>
          <w:rFonts w:hint="eastAsia"/>
        </w:rPr>
        <w:t>关机；</w:t>
      </w:r>
    </w:p>
    <w:p w14:paraId="6B2A3D9C" w14:textId="37571030" w:rsidR="00EC4620" w:rsidRDefault="00EC4620" w:rsidP="00EC4620">
      <w:r>
        <w:rPr>
          <w:noProof/>
        </w:rPr>
        <w:drawing>
          <wp:inline distT="0" distB="0" distL="0" distR="0" wp14:anchorId="1926397A" wp14:editId="6A77B49D">
            <wp:extent cx="1828894" cy="40007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8894" cy="400071"/>
                    </a:xfrm>
                    <a:prstGeom prst="rect">
                      <a:avLst/>
                    </a:prstGeom>
                  </pic:spPr>
                </pic:pic>
              </a:graphicData>
            </a:graphic>
          </wp:inline>
        </w:drawing>
      </w:r>
    </w:p>
    <w:p w14:paraId="2214C3C0" w14:textId="77777777" w:rsidR="00F851B2" w:rsidRDefault="00F851B2" w:rsidP="00EC4620"/>
    <w:p w14:paraId="335A07A8" w14:textId="68EC9780" w:rsidR="00F851B2" w:rsidRDefault="00F851B2" w:rsidP="00F851B2">
      <w:pPr>
        <w:pStyle w:val="a3"/>
        <w:numPr>
          <w:ilvl w:val="0"/>
          <w:numId w:val="19"/>
        </w:numPr>
        <w:ind w:firstLineChars="0"/>
      </w:pPr>
      <w:r>
        <w:rPr>
          <w:rFonts w:hint="eastAsia"/>
        </w:rPr>
        <w:t>即时开启了主副耳响铃同步，有些</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6" w:name="OLE_LINK9"/>
      <w:bookmarkStart w:id="7" w:name="OLE_LINK12"/>
      <w:r w:rsidRPr="00D4670E">
        <w:t>GAP and GATT</w:t>
      </w:r>
      <w:bookmarkEnd w:id="6"/>
      <w:bookmarkEnd w:id="7"/>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8"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9" w:name="OLE_LINK3"/>
      <w:bookmarkStart w:id="10" w:name="OLE_LINK4"/>
      <w:proofErr w:type="spellStart"/>
      <w:r w:rsidRPr="001646F2">
        <w:t>masterContext</w:t>
      </w:r>
      <w:bookmarkEnd w:id="9"/>
      <w:bookmarkEnd w:id="10"/>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1" w:name="OLE_LINK5"/>
      <w:bookmarkStart w:id="12" w:name="OLE_LINK6"/>
      <w:r w:rsidRPr="006369D2">
        <w:t>DeviceConnection</w:t>
      </w:r>
      <w:bookmarkEnd w:id="11"/>
      <w:bookmarkEnd w:id="12"/>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proofErr w:type="spellStart"/>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触发回调函数</w:t>
      </w:r>
      <w:proofErr w:type="spellStart"/>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proofErr w:type="spellStart"/>
      <w:r w:rsidRPr="00BD0D8F">
        <w:t>hci_reset</w:t>
      </w:r>
      <w:proofErr w:type="spellEnd"/>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8"/>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event</w:t>
      </w:r>
      <w:proofErr w:type="spell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proofErr w:type="spellStart"/>
      <w:r>
        <w:t>tBleStatus</w:t>
      </w:r>
      <w:proofErr w:type="spellEnd"/>
      <w:r>
        <w:t xml:space="preserve"> </w:t>
      </w:r>
      <w:proofErr w:type="spellStart"/>
      <w:r>
        <w:t>aci_hal_write_config_data</w:t>
      </w:r>
      <w:proofErr w:type="spellEnd"/>
      <w:r>
        <w:t>(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init</w:t>
      </w:r>
      <w:proofErr w:type="spell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connection</w:t>
      </w:r>
      <w:proofErr w:type="spell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Address</w:t>
      </w:r>
      <w:proofErr w:type="spell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0B2C0AFE" w:rsidR="00DA1B89" w:rsidRDefault="00DA1B89" w:rsidP="0031473F">
      <w:proofErr w:type="spellStart"/>
      <w:r>
        <w:t>tBleStatus</w:t>
      </w:r>
      <w:proofErr w:type="spellEnd"/>
      <w:r>
        <w:t xml:space="preserve"> </w:t>
      </w:r>
      <w:proofErr w:type="spellStart"/>
      <w:r>
        <w:t>hci_disconnect</w:t>
      </w:r>
      <w:proofErr w:type="spellEnd"/>
      <w:r>
        <w:t>(uint16_t Connection_Handle,uint8_t Reason);</w:t>
      </w:r>
    </w:p>
    <w:p w14:paraId="33AE79D5" w14:textId="23170C05" w:rsidR="00980D5E" w:rsidRDefault="00980D5E" w:rsidP="0031473F">
      <w:r>
        <w:rPr>
          <w:rFonts w:hint="eastAsia"/>
        </w:rPr>
        <w:t>会触发：</w:t>
      </w:r>
      <w:proofErr w:type="spellStart"/>
      <w:r w:rsidRPr="00980D5E">
        <w:t>Master_Connection_CB</w:t>
      </w:r>
      <w:proofErr w:type="spellEnd"/>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mask</w:t>
      </w:r>
      <w:proofErr w:type="spell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proofErr w:type="spellStart"/>
      <w:r>
        <w:t>tBleStatus</w:t>
      </w:r>
      <w:proofErr w:type="spellEnd"/>
      <w:r>
        <w:t xml:space="preserve"> </w:t>
      </w:r>
      <w:proofErr w:type="spellStart"/>
      <w:r>
        <w:t>aci_gatt_update_char_value_ext</w:t>
      </w:r>
      <w:proofErr w:type="spell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desc</w:t>
      </w:r>
      <w:proofErr w:type="spell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Val</w:t>
      </w:r>
      <w:proofErr w:type="spell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data</w:t>
      </w:r>
      <w:proofErr w:type="spell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Data</w:t>
      </w:r>
      <w:proofErr w:type="spell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discoverable</w:t>
      </w:r>
      <w:proofErr w:type="spell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Name</w:t>
      </w:r>
      <w:proofErr w:type="spell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List</w:t>
      </w:r>
      <w:proofErr w:type="spell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proofErr w:type="spellStart"/>
      <w:r>
        <w:t>tBleStatus</w:t>
      </w:r>
      <w:proofErr w:type="spellEnd"/>
      <w:r>
        <w:t xml:space="preserve"> </w:t>
      </w:r>
      <w:proofErr w:type="spellStart"/>
      <w:r>
        <w:t>hci_le_set_advertising_data</w:t>
      </w:r>
      <w:proofErr w:type="spellEnd"/>
      <w:r>
        <w:t xml:space="preserve">(uint8_t </w:t>
      </w:r>
      <w:proofErr w:type="spellStart"/>
      <w:r>
        <w:t>Advertising_Data_Length</w:t>
      </w:r>
      <w:proofErr w:type="spellEnd"/>
      <w:r>
        <w:t>,</w:t>
      </w:r>
    </w:p>
    <w:p w14:paraId="099B74A3" w14:textId="1E0AF45A" w:rsidR="00536E6B" w:rsidRPr="00536E6B" w:rsidRDefault="00536E6B" w:rsidP="00536E6B">
      <w:r>
        <w:t xml:space="preserve">                                       uint8_t </w:t>
      </w:r>
      <w:proofErr w:type="spellStart"/>
      <w:r>
        <w:t>Advertising_Data</w:t>
      </w:r>
      <w:proofErr w:type="spellEnd"/>
      <w:r>
        <w:t>[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addr</w:t>
      </w:r>
      <w:proofErr w:type="spell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level</w:t>
      </w:r>
      <w:proofErr w:type="spell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information</w:t>
      </w:r>
      <w:proofErr w:type="spell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commands</w:t>
      </w:r>
      <w:proofErr w:type="spell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features</w:t>
      </w:r>
      <w:proofErr w:type="spell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rssi</w:t>
      </w:r>
      <w:proofErr w:type="spell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information</w:t>
      </w:r>
      <w:proofErr w:type="spell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lastRenderedPageBreak/>
        <w:t>程序注意点</w:t>
      </w:r>
    </w:p>
    <w:p w14:paraId="469C65E2" w14:textId="24F92365" w:rsidR="005A1A13" w:rsidRDefault="005A1A13" w:rsidP="006A0FBF">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6A0FBF">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7642" cy="361969"/>
                    </a:xfrm>
                    <a:prstGeom prst="rect">
                      <a:avLst/>
                    </a:prstGeom>
                  </pic:spPr>
                </pic:pic>
              </a:graphicData>
            </a:graphic>
          </wp:inline>
        </w:drawing>
      </w:r>
    </w:p>
    <w:p w14:paraId="574CCD63" w14:textId="536BAB0D" w:rsidR="004E620B" w:rsidRDefault="004E620B" w:rsidP="004E620B"/>
    <w:p w14:paraId="648DF141" w14:textId="21822752" w:rsidR="007B2BC8" w:rsidRPr="007B2BC8" w:rsidRDefault="007B2BC8" w:rsidP="007B2BC8">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192B26EB" w14:textId="393E2D14" w:rsidR="007B2BC8" w:rsidRPr="00C76C5A" w:rsidRDefault="007B2BC8" w:rsidP="007B2BC8">
      <w:r>
        <w:rPr>
          <w:noProof/>
        </w:rPr>
        <w:drawing>
          <wp:inline distT="0" distB="0" distL="0" distR="0" wp14:anchorId="215438C7" wp14:editId="3712DBF9">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784442" cy="971600"/>
                    </a:xfrm>
                    <a:prstGeom prst="rect">
                      <a:avLst/>
                    </a:prstGeom>
                  </pic:spPr>
                </pic:pic>
              </a:graphicData>
            </a:graphic>
          </wp:inline>
        </w:drawing>
      </w:r>
    </w:p>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9pt;height:313.5pt" o:ole="">
            <v:imagedata r:id="rId59" o:title=""/>
          </v:shape>
          <o:OLEObject Type="Embed" ProgID="Visio.Drawing.15" ShapeID="_x0000_i1026" DrawAspect="Content" ObjectID="_1618754383" r:id="rId60"/>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87"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88"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89"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90"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F68D8B" w14:textId="77777777" w:rsidR="00E3588F" w:rsidRDefault="00E3588F" w:rsidP="009E7647">
      <w:r>
        <w:separator/>
      </w:r>
    </w:p>
  </w:endnote>
  <w:endnote w:type="continuationSeparator" w:id="0">
    <w:p w14:paraId="7A597C9F" w14:textId="77777777" w:rsidR="00E3588F" w:rsidRDefault="00E3588F"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5A1FA" w14:textId="77777777" w:rsidR="00E3588F" w:rsidRDefault="00E3588F" w:rsidP="009E7647">
      <w:r>
        <w:separator/>
      </w:r>
    </w:p>
  </w:footnote>
  <w:footnote w:type="continuationSeparator" w:id="0">
    <w:p w14:paraId="23FFEEE1" w14:textId="77777777" w:rsidR="00E3588F" w:rsidRDefault="00E3588F"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1D2282"/>
    <w:multiLevelType w:val="hybridMultilevel"/>
    <w:tmpl w:val="EFB4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B09AF"/>
    <w:multiLevelType w:val="hybridMultilevel"/>
    <w:tmpl w:val="5F4AEE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E41F4F"/>
    <w:multiLevelType w:val="hybridMultilevel"/>
    <w:tmpl w:val="90C8B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18D1F9E"/>
    <w:multiLevelType w:val="hybridMultilevel"/>
    <w:tmpl w:val="757C7B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FC2C7E"/>
    <w:multiLevelType w:val="hybridMultilevel"/>
    <w:tmpl w:val="68D8BB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26"/>
  </w:num>
  <w:num w:numId="4">
    <w:abstractNumId w:val="5"/>
  </w:num>
  <w:num w:numId="5">
    <w:abstractNumId w:val="11"/>
  </w:num>
  <w:num w:numId="6">
    <w:abstractNumId w:val="20"/>
  </w:num>
  <w:num w:numId="7">
    <w:abstractNumId w:val="25"/>
  </w:num>
  <w:num w:numId="8">
    <w:abstractNumId w:val="28"/>
  </w:num>
  <w:num w:numId="9">
    <w:abstractNumId w:val="15"/>
  </w:num>
  <w:num w:numId="10">
    <w:abstractNumId w:val="9"/>
  </w:num>
  <w:num w:numId="11">
    <w:abstractNumId w:val="22"/>
  </w:num>
  <w:num w:numId="12">
    <w:abstractNumId w:val="0"/>
  </w:num>
  <w:num w:numId="13">
    <w:abstractNumId w:val="7"/>
  </w:num>
  <w:num w:numId="14">
    <w:abstractNumId w:val="12"/>
  </w:num>
  <w:num w:numId="15">
    <w:abstractNumId w:val="30"/>
  </w:num>
  <w:num w:numId="16">
    <w:abstractNumId w:val="16"/>
  </w:num>
  <w:num w:numId="17">
    <w:abstractNumId w:val="13"/>
  </w:num>
  <w:num w:numId="18">
    <w:abstractNumId w:val="24"/>
  </w:num>
  <w:num w:numId="19">
    <w:abstractNumId w:val="6"/>
  </w:num>
  <w:num w:numId="20">
    <w:abstractNumId w:val="4"/>
  </w:num>
  <w:num w:numId="21">
    <w:abstractNumId w:val="3"/>
  </w:num>
  <w:num w:numId="22">
    <w:abstractNumId w:val="29"/>
  </w:num>
  <w:num w:numId="23">
    <w:abstractNumId w:val="19"/>
  </w:num>
  <w:num w:numId="24">
    <w:abstractNumId w:val="14"/>
  </w:num>
  <w:num w:numId="25">
    <w:abstractNumId w:val="23"/>
  </w:num>
  <w:num w:numId="26">
    <w:abstractNumId w:val="10"/>
  </w:num>
  <w:num w:numId="27">
    <w:abstractNumId w:val="27"/>
  </w:num>
  <w:num w:numId="28">
    <w:abstractNumId w:val="21"/>
  </w:num>
  <w:num w:numId="29">
    <w:abstractNumId w:val="17"/>
  </w:num>
  <w:num w:numId="30">
    <w:abstractNumId w:val="18"/>
  </w:num>
  <w:num w:numId="31">
    <w:abstractNumId w:val="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87E24"/>
    <w:rsid w:val="000C19FE"/>
    <w:rsid w:val="000C7869"/>
    <w:rsid w:val="000F07DD"/>
    <w:rsid w:val="000F133A"/>
    <w:rsid w:val="001106D2"/>
    <w:rsid w:val="00113B60"/>
    <w:rsid w:val="0012209E"/>
    <w:rsid w:val="00123CA5"/>
    <w:rsid w:val="001276DF"/>
    <w:rsid w:val="00134464"/>
    <w:rsid w:val="001366CB"/>
    <w:rsid w:val="00142B51"/>
    <w:rsid w:val="00144627"/>
    <w:rsid w:val="001646F2"/>
    <w:rsid w:val="00173F71"/>
    <w:rsid w:val="0018685E"/>
    <w:rsid w:val="001A3D9F"/>
    <w:rsid w:val="001A5E36"/>
    <w:rsid w:val="001A69CC"/>
    <w:rsid w:val="001A6F48"/>
    <w:rsid w:val="001A781D"/>
    <w:rsid w:val="001B0A17"/>
    <w:rsid w:val="001B548F"/>
    <w:rsid w:val="001C09C8"/>
    <w:rsid w:val="001C598F"/>
    <w:rsid w:val="001D4573"/>
    <w:rsid w:val="001D65CE"/>
    <w:rsid w:val="001D7FB6"/>
    <w:rsid w:val="00201497"/>
    <w:rsid w:val="00202021"/>
    <w:rsid w:val="00204031"/>
    <w:rsid w:val="002124A8"/>
    <w:rsid w:val="00213454"/>
    <w:rsid w:val="00217DA4"/>
    <w:rsid w:val="00225ED0"/>
    <w:rsid w:val="002361CE"/>
    <w:rsid w:val="00251461"/>
    <w:rsid w:val="00251F49"/>
    <w:rsid w:val="002634C5"/>
    <w:rsid w:val="00264F92"/>
    <w:rsid w:val="00267EDF"/>
    <w:rsid w:val="00282C08"/>
    <w:rsid w:val="00283646"/>
    <w:rsid w:val="00286635"/>
    <w:rsid w:val="002A622A"/>
    <w:rsid w:val="002D279C"/>
    <w:rsid w:val="002E234F"/>
    <w:rsid w:val="0030110A"/>
    <w:rsid w:val="003040F1"/>
    <w:rsid w:val="00310A24"/>
    <w:rsid w:val="0031473F"/>
    <w:rsid w:val="003159D4"/>
    <w:rsid w:val="00320A14"/>
    <w:rsid w:val="003265A4"/>
    <w:rsid w:val="003305B4"/>
    <w:rsid w:val="003411F6"/>
    <w:rsid w:val="00347D4D"/>
    <w:rsid w:val="00355587"/>
    <w:rsid w:val="00355A55"/>
    <w:rsid w:val="003603AC"/>
    <w:rsid w:val="003801CA"/>
    <w:rsid w:val="00390CE2"/>
    <w:rsid w:val="00392A40"/>
    <w:rsid w:val="00394D88"/>
    <w:rsid w:val="003C15FF"/>
    <w:rsid w:val="003D0DD7"/>
    <w:rsid w:val="003D35BE"/>
    <w:rsid w:val="003E4C2C"/>
    <w:rsid w:val="003F1704"/>
    <w:rsid w:val="003F776F"/>
    <w:rsid w:val="00405470"/>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5E3A"/>
    <w:rsid w:val="004E620B"/>
    <w:rsid w:val="004F5FFB"/>
    <w:rsid w:val="004F7B39"/>
    <w:rsid w:val="0050595F"/>
    <w:rsid w:val="00514194"/>
    <w:rsid w:val="0051707A"/>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5D74"/>
    <w:rsid w:val="00676F76"/>
    <w:rsid w:val="00684CC8"/>
    <w:rsid w:val="00687B55"/>
    <w:rsid w:val="006959B8"/>
    <w:rsid w:val="00697564"/>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D03B8"/>
    <w:rsid w:val="007F18E5"/>
    <w:rsid w:val="0080740B"/>
    <w:rsid w:val="0082004B"/>
    <w:rsid w:val="00823333"/>
    <w:rsid w:val="00831262"/>
    <w:rsid w:val="00831BE7"/>
    <w:rsid w:val="00845D67"/>
    <w:rsid w:val="00850A7A"/>
    <w:rsid w:val="008602A8"/>
    <w:rsid w:val="0086158F"/>
    <w:rsid w:val="00865358"/>
    <w:rsid w:val="00874D32"/>
    <w:rsid w:val="008778E2"/>
    <w:rsid w:val="008854E2"/>
    <w:rsid w:val="008A11EC"/>
    <w:rsid w:val="008A5F9F"/>
    <w:rsid w:val="008D40BB"/>
    <w:rsid w:val="008F3CA5"/>
    <w:rsid w:val="009132C8"/>
    <w:rsid w:val="00921743"/>
    <w:rsid w:val="009244BD"/>
    <w:rsid w:val="00925CC3"/>
    <w:rsid w:val="00927C41"/>
    <w:rsid w:val="00957D73"/>
    <w:rsid w:val="0096521E"/>
    <w:rsid w:val="00965A59"/>
    <w:rsid w:val="00975C07"/>
    <w:rsid w:val="00980D5E"/>
    <w:rsid w:val="0098539F"/>
    <w:rsid w:val="00995F5E"/>
    <w:rsid w:val="009B480D"/>
    <w:rsid w:val="009C01AB"/>
    <w:rsid w:val="009C550E"/>
    <w:rsid w:val="009C697F"/>
    <w:rsid w:val="009D164D"/>
    <w:rsid w:val="009E161B"/>
    <w:rsid w:val="009E7647"/>
    <w:rsid w:val="009E7E4F"/>
    <w:rsid w:val="00A06D4B"/>
    <w:rsid w:val="00A11C18"/>
    <w:rsid w:val="00A37C9E"/>
    <w:rsid w:val="00A45DE5"/>
    <w:rsid w:val="00A50629"/>
    <w:rsid w:val="00A51332"/>
    <w:rsid w:val="00A5212C"/>
    <w:rsid w:val="00A60863"/>
    <w:rsid w:val="00A74831"/>
    <w:rsid w:val="00A74874"/>
    <w:rsid w:val="00AA5534"/>
    <w:rsid w:val="00AB00DF"/>
    <w:rsid w:val="00AB08A1"/>
    <w:rsid w:val="00AC067F"/>
    <w:rsid w:val="00AC41C6"/>
    <w:rsid w:val="00AF67AC"/>
    <w:rsid w:val="00B0408C"/>
    <w:rsid w:val="00B241F8"/>
    <w:rsid w:val="00B26EE2"/>
    <w:rsid w:val="00B55858"/>
    <w:rsid w:val="00B628F7"/>
    <w:rsid w:val="00B66310"/>
    <w:rsid w:val="00B72702"/>
    <w:rsid w:val="00B73D4D"/>
    <w:rsid w:val="00B84CE2"/>
    <w:rsid w:val="00BA23B0"/>
    <w:rsid w:val="00BC43DD"/>
    <w:rsid w:val="00BC73FD"/>
    <w:rsid w:val="00BD0D8F"/>
    <w:rsid w:val="00BD40B6"/>
    <w:rsid w:val="00BD4CDE"/>
    <w:rsid w:val="00BF2CB8"/>
    <w:rsid w:val="00C1299C"/>
    <w:rsid w:val="00C12C83"/>
    <w:rsid w:val="00C15C1D"/>
    <w:rsid w:val="00C1742D"/>
    <w:rsid w:val="00C27B56"/>
    <w:rsid w:val="00C378EF"/>
    <w:rsid w:val="00C732C2"/>
    <w:rsid w:val="00C76C5A"/>
    <w:rsid w:val="00C95379"/>
    <w:rsid w:val="00C96740"/>
    <w:rsid w:val="00CA30A4"/>
    <w:rsid w:val="00CC0CE0"/>
    <w:rsid w:val="00CD3130"/>
    <w:rsid w:val="00CF1318"/>
    <w:rsid w:val="00CF16DB"/>
    <w:rsid w:val="00D12571"/>
    <w:rsid w:val="00D1302C"/>
    <w:rsid w:val="00D137B5"/>
    <w:rsid w:val="00D4670E"/>
    <w:rsid w:val="00D6244B"/>
    <w:rsid w:val="00D652A9"/>
    <w:rsid w:val="00D81EDF"/>
    <w:rsid w:val="00D83DF3"/>
    <w:rsid w:val="00D84DD1"/>
    <w:rsid w:val="00D86EE6"/>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038E"/>
    <w:rsid w:val="00E3376E"/>
    <w:rsid w:val="00E33D0B"/>
    <w:rsid w:val="00E3588F"/>
    <w:rsid w:val="00E413E5"/>
    <w:rsid w:val="00E464CD"/>
    <w:rsid w:val="00E47089"/>
    <w:rsid w:val="00E521B3"/>
    <w:rsid w:val="00E628D7"/>
    <w:rsid w:val="00E73591"/>
    <w:rsid w:val="00E751A4"/>
    <w:rsid w:val="00EA42FD"/>
    <w:rsid w:val="00EA4528"/>
    <w:rsid w:val="00EB01CF"/>
    <w:rsid w:val="00EC4620"/>
    <w:rsid w:val="00EC75FA"/>
    <w:rsid w:val="00ED1DCF"/>
    <w:rsid w:val="00EE039A"/>
    <w:rsid w:val="00F07B58"/>
    <w:rsid w:val="00F15555"/>
    <w:rsid w:val="00F15B0A"/>
    <w:rsid w:val="00F327CD"/>
    <w:rsid w:val="00F60C28"/>
    <w:rsid w:val="00F851B2"/>
    <w:rsid w:val="00F910FB"/>
    <w:rsid w:val="00FA240C"/>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hyperlink" Target="https://blog.csdn.net/dxdxsmy/article/details/9968247" TargetMode="External"/><Relationship Id="rId7" Type="http://schemas.openxmlformats.org/officeDocument/2006/relationships/image" Target="media/image1.png"/><Relationship Id="rId71" Type="http://schemas.openxmlformats.org/officeDocument/2006/relationships/image" Target="media/image63.png"/><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vsdx"/><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hyperlink" Target="https://blog.csdn.net/daydayupfromnowon/article/details/6041988" TargetMode="External"/><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hyperlink" Target="https://blog.csdn.net/xubin341719/article/details/38145507" TargetMode="External"/><Relationship Id="rId19" Type="http://schemas.openxmlformats.org/officeDocument/2006/relationships/image" Target="media/image12.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6.jpeg"/><Relationship Id="rId69" Type="http://schemas.openxmlformats.org/officeDocument/2006/relationships/image" Target="media/image61.png"/><Relationship Id="rId77" Type="http://schemas.openxmlformats.org/officeDocument/2006/relationships/image" Target="media/image69.jpe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4.jpe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emf"/><Relationship Id="rId67" Type="http://schemas.openxmlformats.org/officeDocument/2006/relationships/image" Target="media/image59.jpe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hyperlink" Target="http://www.cnblogs.com/shaobojiao/p/7883330.html?tdsourcetag=s_pcqq_aiomsg" TargetMode="Externa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package" Target="embeddings/Microsoft_Visio_Drawing1.vsdx"/><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47</TotalTime>
  <Pages>46</Pages>
  <Words>3124</Words>
  <Characters>17810</Characters>
  <Application>Microsoft Office Word</Application>
  <DocSecurity>0</DocSecurity>
  <Lines>148</Lines>
  <Paragraphs>41</Paragraphs>
  <ScaleCrop>false</ScaleCrop>
  <Company/>
  <LinksUpToDate>false</LinksUpToDate>
  <CharactersWithSpaces>20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42</cp:revision>
  <dcterms:created xsi:type="dcterms:W3CDTF">2019-04-09T02:04:00Z</dcterms:created>
  <dcterms:modified xsi:type="dcterms:W3CDTF">2019-05-07T09:13:00Z</dcterms:modified>
</cp:coreProperties>
</file>